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E693902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91915</wp:posOffset>
            </wp:positionH>
            <wp:positionV relativeFrom="page">
              <wp:posOffset>1311275</wp:posOffset>
            </wp:positionV>
            <wp:extent cx="1450340" cy="1256665"/>
            <wp:effectExtent l="0" t="0" r="16510" b="63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450340" cy="125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C714B3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20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385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44E73C5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4DF8A2A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5C9784A9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36A5C0F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4</w:t>
      </w:r>
      <w:r>
        <w:rPr>
          <w:rFonts w:hint="eastAsia"/>
          <w:szCs w:val="21"/>
        </w:rPr>
        <w:t>mA@VCC=5V</w:t>
      </w:r>
    </w:p>
    <w:p w14:paraId="12C05DA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5</w:t>
      </w:r>
      <w:r>
        <w:rPr>
          <w:rFonts w:hint="eastAsia"/>
          <w:szCs w:val="21"/>
        </w:rPr>
        <w:t>dBc</w:t>
      </w:r>
    </w:p>
    <w:p w14:paraId="6927A0F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</w:t>
      </w:r>
      <w:r>
        <w:rPr>
          <w:rFonts w:hint="eastAsia"/>
          <w:szCs w:val="21"/>
          <w:highlight w:val="none"/>
        </w:rPr>
        <w:t>5</w:t>
      </w:r>
      <w:r>
        <w:rPr>
          <w:rFonts w:hint="eastAsia"/>
          <w:szCs w:val="21"/>
        </w:rPr>
        <w:t>dBc</w:t>
      </w:r>
    </w:p>
    <w:p w14:paraId="6C5AB50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113298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7C531D9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7DFC6FBF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01475C65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58C578E1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highlight w:val="none"/>
          <w:lang w:val="en-US" w:eastAsia="zh-CN"/>
        </w:rPr>
        <w:t>1903901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E0EADC9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1810E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A6FED6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52F786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0F7E88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236017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697CEA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A0C541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7EAE5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DA35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0151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4FBE5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606F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7C63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10D0A6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4910E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C1B6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63E0D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46DB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69B1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8D1C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6E15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05C911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B6C4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F162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6954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572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DC3B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225A2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080C95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3CBFE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D9FD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FFE0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6B4D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56D1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E756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6DEDF46F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20D68A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6EE0B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12F186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7C13759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43D6390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2080617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0FE5FCF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B20A35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F78CB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67EA3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D3858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3057D57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1A8F3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29549E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67270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3C48C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209BDB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9E348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506A2B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F9CAB8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B0DA42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0BCF9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4E926B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704C7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177EF9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523261E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A4FB2D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2F996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9C5CA1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9A895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123A38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F3D7D0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3E5882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7163C1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45042F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D9D31F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C1C063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3312B0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796269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1B0A203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450F98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9F479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14F7A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78D6B4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C1D16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3BC2AA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0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C47F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6A1418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26708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C5969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E1408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61341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D10622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D905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4732F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DE287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54520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8862A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FB704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7B894C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C212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94A24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703210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A40E3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7D989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B357E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5095C0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3012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FA4F28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32D09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EA3CA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C8BB1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CFFE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7EDEF9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9DDA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4B081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B10AF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DAABA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0DEFA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5F3D3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19E4FF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40E9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7D8A4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6207C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7426A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CDA0BD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24E1D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53B2C4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D206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D692E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1DAAC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9DA26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7A9B3D6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B0F91E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vAlign w:val="center"/>
          </w:tcPr>
          <w:p w14:paraId="0BA9B4C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D6F5A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5679F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327E02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BA971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8CED56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73A970B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3" w:type="dxa"/>
            <w:vAlign w:val="center"/>
          </w:tcPr>
          <w:p w14:paraId="58E2C60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8</w:t>
            </w:r>
          </w:p>
        </w:tc>
        <w:tc>
          <w:tcPr>
            <w:tcW w:w="1112" w:type="dxa"/>
            <w:vAlign w:val="center"/>
          </w:tcPr>
          <w:p w14:paraId="564255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06E24E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6EEBD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322EB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D0F0BF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B51F59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7AEE13E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0128FB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2950A6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90BD6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11258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3CEE9BC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C0BE0B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4691B45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4341EC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EBED0D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59E01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3936F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8F666E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0881A9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6DEA388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42A16C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BBFCD5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DFABAB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0FE31507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B3DED2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57C5465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CC8393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9C289ED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336C85E0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38C9F88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D297DE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609ECB15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1A0E4A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49AF406B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5E01B4B0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2942F87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2AD96F0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5D8775B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21D8038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46FECE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52126B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425F03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8AC315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36DC928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5112698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80D86E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74040</wp:posOffset>
            </wp:positionH>
            <wp:positionV relativeFrom="page">
              <wp:posOffset>176784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0C65565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30131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E7CD52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2BC3DFB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EE98F8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7002A23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B24C83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43589F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51955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3569DB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7657F0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33F4F0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1BCF1A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10CC10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B825CF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922780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4B3CA45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FDC269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7068F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FBBC40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F0A643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165BE4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F3F6133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ECE52A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E9C3AB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4E353A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6C40B43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5D5BAC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D062F1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9A457A7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C16712C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5484E1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1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9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E86326D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39E9FD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C9EB109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53A7A34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9039010-000</w:t>
    </w:r>
  </w:p>
  <w:p w14:paraId="3DE99A8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2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38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FFEA22F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E76634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779110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9039010-000</w:t>
    </w:r>
  </w:p>
  <w:p w14:paraId="7FB37A4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10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2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38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5A3BCC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46325B4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20</Characters>
  <Lines>233</Lines>
  <Paragraphs>194</Paragraphs>
  <TotalTime>3</TotalTime>
  <ScaleCrop>false</ScaleCrop>
  <LinksUpToDate>false</LinksUpToDate>
  <CharactersWithSpaces>2344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5:46:12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692A13908F054BFA9C7CBC63518890A5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